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9F5662" w14:textId="77777777" w:rsidR="00C2796F" w:rsidRDefault="00C2796F" w:rsidP="00C2796F">
      <w:pPr>
        <w:pStyle w:val="Heading1"/>
      </w:pPr>
      <w:bookmarkStart w:id="0" w:name="_Toc410032812"/>
      <w:bookmarkStart w:id="1" w:name="_Toc415419138"/>
      <w:r>
        <w:t>242817 FORMATIVE ASSESSMENT</w:t>
      </w:r>
      <w:bookmarkEnd w:id="0"/>
      <w:bookmarkEnd w:id="1"/>
      <w:r>
        <w:t xml:space="preserve"> </w:t>
      </w:r>
    </w:p>
    <w:p w14:paraId="23C1BEAD" w14:textId="77777777" w:rsidR="00C2796F" w:rsidRDefault="00C2796F" w:rsidP="00C2796F">
      <w:pPr>
        <w:pStyle w:val="MyFormAssmtHdg"/>
      </w:pPr>
      <w:bookmarkStart w:id="2" w:name="_Toc415419139"/>
      <w:r>
        <w:t>Formative Assessment: Group activity SO1 AC 1 – 4</w:t>
      </w:r>
      <w:bookmarkEnd w:id="2"/>
    </w:p>
    <w:p w14:paraId="5ABCC651" w14:textId="77777777" w:rsidR="00C2796F" w:rsidRDefault="00C2796F" w:rsidP="00C2796F">
      <w:pPr>
        <w:pStyle w:val="Heading4"/>
      </w:pPr>
      <w:r>
        <w:t>Case study 1</w:t>
      </w:r>
    </w:p>
    <w:p w14:paraId="1710F89B" w14:textId="77777777" w:rsidR="00C2796F" w:rsidRDefault="00C2796F" w:rsidP="00C2796F">
      <w:r>
        <w:t>A supervisor of a supermarket had just turned off the lights in the store, when a man appeared and demanded money.  The supervisor opened the cash register. The contents of the cash register were scooped up and taken, and the man sped away.</w:t>
      </w:r>
    </w:p>
    <w:p w14:paraId="011E0A5C" w14:textId="77777777" w:rsidR="00C2796F" w:rsidRDefault="00C2796F" w:rsidP="00C2796F"/>
    <w:p w14:paraId="788019CD" w14:textId="77777777" w:rsidR="00C2796F" w:rsidRDefault="00C2796F" w:rsidP="00C2796F">
      <w:r>
        <w:t>In a group, define the problem</w:t>
      </w:r>
    </w:p>
    <w:p w14:paraId="656AB805" w14:textId="77777777" w:rsidR="00C2796F" w:rsidRDefault="00C2796F" w:rsidP="00C2796F">
      <w:r>
        <w:t>The story seems simple enough. But look at it very carefully.</w:t>
      </w:r>
    </w:p>
    <w:p w14:paraId="4A22886F" w14:textId="77777777" w:rsidR="00C2796F" w:rsidRDefault="00C2796F" w:rsidP="00C2796F">
      <w:r>
        <w:t>Are the following statements true or false?</w:t>
      </w:r>
    </w:p>
    <w:p w14:paraId="29D8E464" w14:textId="77777777" w:rsidR="00C2796F" w:rsidRDefault="00C2796F" w:rsidP="00C2796F">
      <w:r>
        <w:t>1.</w:t>
      </w:r>
      <w:r>
        <w:tab/>
        <w:t>A man appeared after the owner had turned off his store lights.</w:t>
      </w:r>
    </w:p>
    <w:p w14:paraId="00BE908C" w14:textId="77777777" w:rsidR="00C2796F" w:rsidRDefault="00C2796F" w:rsidP="00C2796F">
      <w:r>
        <w:t>2.</w:t>
      </w:r>
      <w:r>
        <w:tab/>
        <w:t>The robber was a man.</w:t>
      </w:r>
    </w:p>
    <w:p w14:paraId="29BBF186" w14:textId="77777777" w:rsidR="00C2796F" w:rsidRDefault="00C2796F" w:rsidP="00C2796F">
      <w:r>
        <w:t>3.</w:t>
      </w:r>
      <w:r>
        <w:tab/>
        <w:t>While the cash register contained money, the story does not say how much.</w:t>
      </w:r>
    </w:p>
    <w:p w14:paraId="2A2D7108" w14:textId="77777777" w:rsidR="00C2796F" w:rsidRDefault="00C2796F" w:rsidP="00C2796F">
      <w:r>
        <w:t>4.</w:t>
      </w:r>
      <w:r>
        <w:tab/>
        <w:t>The police were called in to investigate.</w:t>
      </w:r>
    </w:p>
    <w:p w14:paraId="2C560C99" w14:textId="77777777" w:rsidR="00C2796F" w:rsidRDefault="00C2796F" w:rsidP="00C2796F">
      <w:r>
        <w:t>5.</w:t>
      </w:r>
      <w:r>
        <w:tab/>
        <w:t>The man sped away with money taken from the cash register.</w:t>
      </w:r>
    </w:p>
    <w:p w14:paraId="7C2E0CC0" w14:textId="77777777" w:rsidR="00C2796F" w:rsidRDefault="00C2796F" w:rsidP="00C2796F">
      <w:r>
        <w:t>In a group, think of more scenarios to the above case study.</w:t>
      </w:r>
    </w:p>
    <w:p w14:paraId="0DAC2F08" w14:textId="77777777" w:rsidR="00C2796F" w:rsidRDefault="00C2796F" w:rsidP="00C2796F">
      <w:pPr>
        <w:pStyle w:val="Heading4"/>
      </w:pPr>
      <w:r>
        <w:t>Refer to Case study 1</w:t>
      </w:r>
    </w:p>
    <w:p w14:paraId="2194F8C9" w14:textId="77777777" w:rsidR="00C2796F" w:rsidRDefault="00C2796F" w:rsidP="00C2796F">
      <w:r>
        <w:t>For the sake of this Formative Assessment, we will say that a robbery took place.  Answer the following questions:</w:t>
      </w:r>
    </w:p>
    <w:p w14:paraId="6B18F74E" w14:textId="77777777" w:rsidR="00C2796F" w:rsidRDefault="00C2796F" w:rsidP="00C2796F">
      <w:pPr>
        <w:pStyle w:val="ListBullet2"/>
      </w:pPr>
      <w:r>
        <w:t>What happened?</w:t>
      </w:r>
    </w:p>
    <w:p w14:paraId="37D465B2" w14:textId="77777777" w:rsidR="00C2796F" w:rsidRDefault="00C2796F" w:rsidP="00C2796F">
      <w:pPr>
        <w:pStyle w:val="ListBullet2"/>
      </w:pPr>
      <w:r>
        <w:t>Where did it occur?</w:t>
      </w:r>
    </w:p>
    <w:p w14:paraId="6A4E28F7" w14:textId="77777777" w:rsidR="00C2796F" w:rsidRDefault="00C2796F" w:rsidP="00C2796F">
      <w:pPr>
        <w:pStyle w:val="ListBullet2"/>
      </w:pPr>
      <w:r>
        <w:t>What did we want to happen?</w:t>
      </w:r>
    </w:p>
    <w:p w14:paraId="53867AA0" w14:textId="77777777" w:rsidR="00C2796F" w:rsidRDefault="00C2796F" w:rsidP="00C2796F">
      <w:pPr>
        <w:pStyle w:val="ListBullet2"/>
      </w:pPr>
      <w:r>
        <w:t>What should have happened?</w:t>
      </w:r>
    </w:p>
    <w:p w14:paraId="691B1F5E" w14:textId="77777777" w:rsidR="00C2796F" w:rsidRDefault="00C2796F" w:rsidP="00C2796F">
      <w:pPr>
        <w:pStyle w:val="ListBullet2"/>
      </w:pPr>
      <w:r>
        <w:t>Is that a problem?</w:t>
      </w:r>
    </w:p>
    <w:p w14:paraId="508F51C8" w14:textId="77777777" w:rsidR="00C2796F" w:rsidRDefault="00C2796F" w:rsidP="00C2796F">
      <w:pPr>
        <w:pStyle w:val="ListBullet2"/>
      </w:pPr>
      <w:r>
        <w:t>How bad is the problem?</w:t>
      </w:r>
    </w:p>
    <w:p w14:paraId="2541506E" w14:textId="77777777" w:rsidR="00C2796F" w:rsidRDefault="00C2796F" w:rsidP="00C2796F">
      <w:pPr>
        <w:pStyle w:val="ListBullet2"/>
      </w:pPr>
      <w:r>
        <w:t>What else is involved?  Who or what is affected by it now?</w:t>
      </w:r>
    </w:p>
    <w:p w14:paraId="55B75F94" w14:textId="77777777" w:rsidR="00C2796F" w:rsidRDefault="00C2796F" w:rsidP="00C2796F">
      <w:pPr>
        <w:pStyle w:val="ListBullet2"/>
      </w:pPr>
      <w:r>
        <w:t>Who or what was responsible?</w:t>
      </w:r>
    </w:p>
    <w:p w14:paraId="76DAA5E0" w14:textId="77777777" w:rsidR="00C2796F" w:rsidRDefault="00C2796F" w:rsidP="00C2796F">
      <w:pPr>
        <w:pStyle w:val="ListBullet2"/>
      </w:pPr>
      <w:r>
        <w:t xml:space="preserve">Is it an isolated incident or is it likely to happen </w:t>
      </w:r>
      <w:proofErr w:type="gramStart"/>
      <w:r>
        <w:t>again</w:t>
      </w:r>
      <w:proofErr w:type="gramEnd"/>
    </w:p>
    <w:p w14:paraId="3D1A7EE8" w14:textId="77777777" w:rsidR="00C2796F" w:rsidRDefault="00C2796F" w:rsidP="00C2796F">
      <w:pPr>
        <w:pStyle w:val="ListBullet2"/>
      </w:pPr>
      <w:r>
        <w:t>What are the consequences of ignoring the problem?</w:t>
      </w:r>
    </w:p>
    <w:p w14:paraId="3C835FED" w14:textId="77777777" w:rsidR="00C2796F" w:rsidRDefault="00C2796F" w:rsidP="00C2796F">
      <w:pPr>
        <w:pStyle w:val="ListBullet2"/>
      </w:pPr>
      <w:r>
        <w:t>How else can the problem be stated?</w:t>
      </w:r>
    </w:p>
    <w:p w14:paraId="1703D22E" w14:textId="77777777" w:rsidR="00C2796F" w:rsidRDefault="00C2796F" w:rsidP="00C2796F">
      <w:pPr>
        <w:pStyle w:val="ListBullet2"/>
      </w:pPr>
      <w:r>
        <w:t xml:space="preserve">Have similar problems existed </w:t>
      </w:r>
      <w:r>
        <w:noBreakHyphen/>
        <w:t xml:space="preserve"> how were they solved?</w:t>
      </w:r>
    </w:p>
    <w:p w14:paraId="08A2E257" w14:textId="77777777" w:rsidR="00C2796F" w:rsidRDefault="00C2796F" w:rsidP="00C2796F">
      <w:pPr>
        <w:pStyle w:val="ListBullet2"/>
      </w:pPr>
      <w:r>
        <w:t>Why does it have to be solved?</w:t>
      </w:r>
    </w:p>
    <w:p w14:paraId="6BD1DCD9" w14:textId="77777777" w:rsidR="00C2796F" w:rsidRDefault="00C2796F" w:rsidP="00C2796F">
      <w:pPr>
        <w:pStyle w:val="ListBullet2"/>
      </w:pPr>
      <w:r>
        <w:t>When does it have to be solved?</w:t>
      </w:r>
    </w:p>
    <w:p w14:paraId="6D126857" w14:textId="77777777" w:rsidR="00C2796F" w:rsidRDefault="00C2796F" w:rsidP="00C2796F">
      <w:pPr>
        <w:pStyle w:val="ListBullet2"/>
      </w:pPr>
      <w:r>
        <w:t>What will it cost to solve the problem?</w:t>
      </w:r>
    </w:p>
    <w:p w14:paraId="7639C704" w14:textId="77777777" w:rsidR="00C2796F" w:rsidRDefault="00C2796F" w:rsidP="00C2796F">
      <w:pPr>
        <w:pStyle w:val="ListBullet2"/>
      </w:pPr>
      <w:r>
        <w:t>Who should solve it?</w:t>
      </w:r>
    </w:p>
    <w:p w14:paraId="2194D692" w14:textId="77777777" w:rsidR="00C2796F" w:rsidRDefault="00C2796F" w:rsidP="00C2796F">
      <w:pPr>
        <w:pStyle w:val="ListBullet2"/>
      </w:pPr>
      <w:r>
        <w:t>What is likely to happen when the problem is solved?</w:t>
      </w:r>
    </w:p>
    <w:p w14:paraId="65F86B17" w14:textId="77777777" w:rsidR="00C2796F" w:rsidRDefault="00C2796F" w:rsidP="00C2796F">
      <w:pPr>
        <w:pStyle w:val="ListBullet2"/>
      </w:pPr>
      <w:r>
        <w:lastRenderedPageBreak/>
        <w:t>Who will be affected?</w:t>
      </w:r>
    </w:p>
    <w:p w14:paraId="06313936" w14:textId="77777777" w:rsidR="00C2796F" w:rsidRDefault="00C2796F" w:rsidP="00C2796F">
      <w:pPr>
        <w:pStyle w:val="ListBullet2"/>
      </w:pPr>
      <w:r>
        <w:t>Are you being influenced by your own feelings about the situation?</w:t>
      </w:r>
    </w:p>
    <w:p w14:paraId="296C76A7" w14:textId="77777777" w:rsidR="00C2796F" w:rsidRDefault="00C2796F" w:rsidP="00C2796F">
      <w:pPr>
        <w:pStyle w:val="ListBullet2"/>
      </w:pPr>
      <w:r>
        <w:t>Is it a problem, or just a symptom?</w:t>
      </w:r>
    </w:p>
    <w:p w14:paraId="4110BAB0" w14:textId="77777777" w:rsidR="00C2796F" w:rsidRDefault="00C2796F" w:rsidP="00C2796F">
      <w:pPr>
        <w:pStyle w:val="ListBullet2"/>
      </w:pPr>
      <w:r>
        <w:t>Is this problem linked to other situations?</w:t>
      </w:r>
    </w:p>
    <w:p w14:paraId="39D6B97F" w14:textId="77777777" w:rsidR="00C2796F" w:rsidRDefault="00C2796F" w:rsidP="00C2796F">
      <w:pPr>
        <w:pStyle w:val="ListBullet2"/>
      </w:pPr>
      <w:r>
        <w:t>What other external factors should you take into account?</w:t>
      </w:r>
    </w:p>
    <w:p w14:paraId="7D970284" w14:textId="77777777" w:rsidR="00C2796F" w:rsidRDefault="00C2796F" w:rsidP="00C2796F"/>
    <w:p w14:paraId="254889CD" w14:textId="77777777" w:rsidR="00C2796F" w:rsidRDefault="00C2796F" w:rsidP="00C2796F">
      <w:r>
        <w:t>Determine who the stakeholders are and explain why they should be involved in the problem-solving process.</w:t>
      </w:r>
    </w:p>
    <w:p w14:paraId="6ADB3D16" w14:textId="77777777" w:rsidR="00C2796F" w:rsidRDefault="00C2796F" w:rsidP="00C2796F"/>
    <w:p w14:paraId="77C356FF" w14:textId="77777777" w:rsidR="00C2796F" w:rsidRDefault="00C2796F" w:rsidP="00C2796F">
      <w:pPr>
        <w:pStyle w:val="MyFormAssmtHdg"/>
      </w:pPr>
      <w:bookmarkStart w:id="3" w:name="_Toc415419140"/>
      <w:r>
        <w:t xml:space="preserve">Formative Assessment SO 2 AC 1 – 2; </w:t>
      </w:r>
      <w:proofErr w:type="gramStart"/>
      <w:r>
        <w:t>SO</w:t>
      </w:r>
      <w:proofErr w:type="gramEnd"/>
      <w:r>
        <w:t xml:space="preserve"> 3 AC 1-3</w:t>
      </w:r>
      <w:bookmarkEnd w:id="3"/>
    </w:p>
    <w:p w14:paraId="1BED64F5" w14:textId="77777777" w:rsidR="00C2796F" w:rsidRDefault="00C2796F" w:rsidP="00C2796F">
      <w:pPr>
        <w:pStyle w:val="Heading4"/>
      </w:pPr>
      <w:r>
        <w:t>Refer back to Case Study 1 and restate the problem</w:t>
      </w:r>
    </w:p>
    <w:p w14:paraId="7D46C944" w14:textId="77777777" w:rsidR="00C2796F" w:rsidRDefault="00C2796F" w:rsidP="00C2796F">
      <w:r>
        <w:t>To get the creative processes flowing, do the following Formative Assessments:</w:t>
      </w:r>
    </w:p>
    <w:p w14:paraId="1FA433BC" w14:textId="77777777" w:rsidR="00C2796F" w:rsidRDefault="00C2796F" w:rsidP="00C2796F">
      <w:pPr>
        <w:pStyle w:val="ListBullet2"/>
      </w:pPr>
      <w:r>
        <w:t>Using the brainstorming technique, list as many uses for a paper clip as you can in two minutes. The facilitator will lead the discussion</w:t>
      </w:r>
    </w:p>
    <w:p w14:paraId="79617ADA" w14:textId="77777777" w:rsidR="00C2796F" w:rsidRDefault="00C2796F" w:rsidP="00C2796F">
      <w:pPr>
        <w:pStyle w:val="ListBullet2"/>
      </w:pPr>
      <w:r>
        <w:t xml:space="preserve">Use mapping to link at least four uses </w:t>
      </w:r>
    </w:p>
    <w:p w14:paraId="2BB2E8F2" w14:textId="77777777" w:rsidR="00C2796F" w:rsidRDefault="00C2796F" w:rsidP="00C2796F">
      <w:pPr>
        <w:pStyle w:val="Heading4"/>
      </w:pPr>
      <w:r>
        <w:t>Refer to Case Study 1</w:t>
      </w:r>
    </w:p>
    <w:p w14:paraId="099F4730" w14:textId="77777777" w:rsidR="00C2796F" w:rsidRDefault="00C2796F" w:rsidP="00C2796F">
      <w:pPr>
        <w:pStyle w:val="ListBullet2"/>
      </w:pPr>
      <w:r>
        <w:t>In a group, consider the possible courses of action that can be taken. Use the brainstorming technique.  List eight of the possible solutions.</w:t>
      </w:r>
    </w:p>
    <w:p w14:paraId="3E7AA38D" w14:textId="77777777" w:rsidR="00C2796F" w:rsidRDefault="00C2796F" w:rsidP="00C2796F">
      <w:r>
        <w:t>Use mapping to link the solutions. Do it in the form of a flow chart.</w:t>
      </w:r>
    </w:p>
    <w:p w14:paraId="01E12B06" w14:textId="77777777" w:rsidR="00C2796F" w:rsidRDefault="00C2796F" w:rsidP="00C2796F">
      <w:r>
        <w:t>Draw up a questionnaire of six questions.  List the problem and at least six solutions to the problem.  Number them from one to six and request the other party to rank them from 1 to 6, with 1 being the best solution and 6 the worst.  Also leave space for the other party to give you their solution to the problem.</w:t>
      </w:r>
    </w:p>
    <w:p w14:paraId="363C2DA4" w14:textId="77777777" w:rsidR="00C2796F" w:rsidRDefault="00C2796F" w:rsidP="00C2796F">
      <w:r>
        <w:br w:type="page"/>
      </w:r>
    </w:p>
    <w:p w14:paraId="3DAFC9B8" w14:textId="77777777" w:rsidR="00C2796F" w:rsidRDefault="00C2796F" w:rsidP="00C2796F">
      <w:r>
        <w:lastRenderedPageBreak/>
        <w:t>Your group gives your questionnaires to another group for completion and you complete a different group’s questionnaires.</w:t>
      </w:r>
    </w:p>
    <w:p w14:paraId="1BDA59DC" w14:textId="77777777" w:rsidR="00C2796F" w:rsidRDefault="00C2796F" w:rsidP="00C2796F"/>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6"/>
        <w:gridCol w:w="8312"/>
      </w:tblGrid>
      <w:tr w:rsidR="00C2796F" w14:paraId="3B5F790C" w14:textId="77777777" w:rsidTr="0007416E">
        <w:tc>
          <w:tcPr>
            <w:tcW w:w="9225" w:type="dxa"/>
            <w:gridSpan w:val="2"/>
            <w:tcBorders>
              <w:top w:val="single" w:sz="4" w:space="0" w:color="auto"/>
              <w:left w:val="single" w:sz="4" w:space="0" w:color="auto"/>
              <w:bottom w:val="single" w:sz="4" w:space="0" w:color="auto"/>
              <w:right w:val="single" w:sz="4" w:space="0" w:color="auto"/>
            </w:tcBorders>
            <w:hideMark/>
          </w:tcPr>
          <w:p w14:paraId="22B60160" w14:textId="77777777" w:rsidR="00C2796F" w:rsidRDefault="00C2796F" w:rsidP="0007416E">
            <w:pPr>
              <w:spacing w:line="360" w:lineRule="auto"/>
              <w:rPr>
                <w:rFonts w:ascii="Arial" w:hAnsi="Arial"/>
                <w:sz w:val="24"/>
              </w:rPr>
            </w:pPr>
            <w:r>
              <w:t>Problem:</w:t>
            </w:r>
          </w:p>
        </w:tc>
      </w:tr>
      <w:tr w:rsidR="00C2796F" w14:paraId="7AFD003A" w14:textId="77777777" w:rsidTr="0007416E">
        <w:tc>
          <w:tcPr>
            <w:tcW w:w="9225" w:type="dxa"/>
            <w:gridSpan w:val="2"/>
            <w:tcBorders>
              <w:top w:val="single" w:sz="4" w:space="0" w:color="auto"/>
              <w:left w:val="single" w:sz="4" w:space="0" w:color="auto"/>
              <w:bottom w:val="single" w:sz="4" w:space="0" w:color="auto"/>
              <w:right w:val="single" w:sz="4" w:space="0" w:color="auto"/>
            </w:tcBorders>
            <w:hideMark/>
          </w:tcPr>
          <w:p w14:paraId="58B38B8A" w14:textId="77777777" w:rsidR="00C2796F" w:rsidRDefault="00C2796F" w:rsidP="0007416E">
            <w:pPr>
              <w:spacing w:line="360" w:lineRule="auto"/>
              <w:rPr>
                <w:rFonts w:ascii="Arial" w:hAnsi="Arial"/>
                <w:sz w:val="24"/>
              </w:rPr>
            </w:pPr>
            <w:r>
              <w:t>Possible solutions.</w:t>
            </w:r>
          </w:p>
        </w:tc>
      </w:tr>
      <w:tr w:rsidR="00C2796F" w14:paraId="2CF7B437" w14:textId="77777777" w:rsidTr="0007416E">
        <w:trPr>
          <w:trHeight w:val="430"/>
        </w:trPr>
        <w:tc>
          <w:tcPr>
            <w:tcW w:w="360" w:type="dxa"/>
            <w:tcBorders>
              <w:top w:val="single" w:sz="4" w:space="0" w:color="auto"/>
              <w:left w:val="single" w:sz="4" w:space="0" w:color="auto"/>
              <w:bottom w:val="single" w:sz="4" w:space="0" w:color="auto"/>
              <w:right w:val="single" w:sz="4" w:space="0" w:color="auto"/>
            </w:tcBorders>
            <w:hideMark/>
          </w:tcPr>
          <w:p w14:paraId="56FE9BC4" w14:textId="77777777" w:rsidR="00C2796F" w:rsidRDefault="00C2796F" w:rsidP="0007416E">
            <w:pPr>
              <w:spacing w:line="360" w:lineRule="auto"/>
              <w:rPr>
                <w:rFonts w:ascii="Arial" w:hAnsi="Arial"/>
                <w:sz w:val="24"/>
              </w:rPr>
            </w:pPr>
            <w:r>
              <w:t>1.</w:t>
            </w:r>
          </w:p>
        </w:tc>
        <w:tc>
          <w:tcPr>
            <w:tcW w:w="8865" w:type="dxa"/>
            <w:tcBorders>
              <w:top w:val="single" w:sz="4" w:space="0" w:color="auto"/>
              <w:left w:val="single" w:sz="4" w:space="0" w:color="auto"/>
              <w:bottom w:val="single" w:sz="4" w:space="0" w:color="auto"/>
              <w:right w:val="single" w:sz="4" w:space="0" w:color="auto"/>
            </w:tcBorders>
          </w:tcPr>
          <w:p w14:paraId="00AAA139" w14:textId="77777777" w:rsidR="00C2796F" w:rsidRDefault="00C2796F" w:rsidP="0007416E">
            <w:pPr>
              <w:spacing w:line="360" w:lineRule="auto"/>
              <w:rPr>
                <w:rFonts w:ascii="Arial" w:hAnsi="Arial"/>
                <w:sz w:val="24"/>
              </w:rPr>
            </w:pPr>
          </w:p>
        </w:tc>
      </w:tr>
      <w:tr w:rsidR="00C2796F" w14:paraId="0BFDB4C6" w14:textId="77777777" w:rsidTr="0007416E">
        <w:trPr>
          <w:trHeight w:val="430"/>
        </w:trPr>
        <w:tc>
          <w:tcPr>
            <w:tcW w:w="360" w:type="dxa"/>
            <w:tcBorders>
              <w:top w:val="single" w:sz="4" w:space="0" w:color="auto"/>
              <w:left w:val="single" w:sz="4" w:space="0" w:color="auto"/>
              <w:bottom w:val="single" w:sz="4" w:space="0" w:color="auto"/>
              <w:right w:val="single" w:sz="4" w:space="0" w:color="auto"/>
            </w:tcBorders>
            <w:hideMark/>
          </w:tcPr>
          <w:p w14:paraId="35C977C7" w14:textId="77777777" w:rsidR="00C2796F" w:rsidRDefault="00C2796F" w:rsidP="0007416E">
            <w:pPr>
              <w:spacing w:line="360" w:lineRule="auto"/>
              <w:rPr>
                <w:rFonts w:ascii="Arial" w:hAnsi="Arial"/>
                <w:sz w:val="24"/>
              </w:rPr>
            </w:pPr>
            <w:r>
              <w:t>2.</w:t>
            </w:r>
          </w:p>
        </w:tc>
        <w:tc>
          <w:tcPr>
            <w:tcW w:w="8865" w:type="dxa"/>
            <w:tcBorders>
              <w:top w:val="single" w:sz="4" w:space="0" w:color="auto"/>
              <w:left w:val="single" w:sz="4" w:space="0" w:color="auto"/>
              <w:bottom w:val="single" w:sz="4" w:space="0" w:color="auto"/>
              <w:right w:val="single" w:sz="4" w:space="0" w:color="auto"/>
            </w:tcBorders>
          </w:tcPr>
          <w:p w14:paraId="0D04CB73" w14:textId="77777777" w:rsidR="00C2796F" w:rsidRDefault="00C2796F" w:rsidP="0007416E">
            <w:pPr>
              <w:spacing w:line="360" w:lineRule="auto"/>
              <w:rPr>
                <w:rFonts w:ascii="Arial" w:hAnsi="Arial"/>
                <w:sz w:val="24"/>
              </w:rPr>
            </w:pPr>
          </w:p>
        </w:tc>
      </w:tr>
      <w:tr w:rsidR="00C2796F" w14:paraId="0CC6AC84" w14:textId="77777777" w:rsidTr="0007416E">
        <w:trPr>
          <w:trHeight w:val="430"/>
        </w:trPr>
        <w:tc>
          <w:tcPr>
            <w:tcW w:w="360" w:type="dxa"/>
            <w:tcBorders>
              <w:top w:val="single" w:sz="4" w:space="0" w:color="auto"/>
              <w:left w:val="single" w:sz="4" w:space="0" w:color="auto"/>
              <w:bottom w:val="single" w:sz="4" w:space="0" w:color="auto"/>
              <w:right w:val="single" w:sz="4" w:space="0" w:color="auto"/>
            </w:tcBorders>
            <w:hideMark/>
          </w:tcPr>
          <w:p w14:paraId="1F0CDA09" w14:textId="77777777" w:rsidR="00C2796F" w:rsidRDefault="00C2796F" w:rsidP="0007416E">
            <w:pPr>
              <w:spacing w:line="360" w:lineRule="auto"/>
              <w:rPr>
                <w:rFonts w:ascii="Arial" w:hAnsi="Arial"/>
                <w:sz w:val="24"/>
              </w:rPr>
            </w:pPr>
            <w:r>
              <w:t>3.</w:t>
            </w:r>
          </w:p>
        </w:tc>
        <w:tc>
          <w:tcPr>
            <w:tcW w:w="8865" w:type="dxa"/>
            <w:tcBorders>
              <w:top w:val="single" w:sz="4" w:space="0" w:color="auto"/>
              <w:left w:val="single" w:sz="4" w:space="0" w:color="auto"/>
              <w:bottom w:val="single" w:sz="4" w:space="0" w:color="auto"/>
              <w:right w:val="single" w:sz="4" w:space="0" w:color="auto"/>
            </w:tcBorders>
          </w:tcPr>
          <w:p w14:paraId="4B155765" w14:textId="77777777" w:rsidR="00C2796F" w:rsidRDefault="00C2796F" w:rsidP="0007416E">
            <w:pPr>
              <w:spacing w:line="360" w:lineRule="auto"/>
              <w:rPr>
                <w:rFonts w:ascii="Arial" w:hAnsi="Arial"/>
                <w:sz w:val="24"/>
              </w:rPr>
            </w:pPr>
          </w:p>
        </w:tc>
      </w:tr>
      <w:tr w:rsidR="00C2796F" w14:paraId="1D002A09" w14:textId="77777777" w:rsidTr="0007416E">
        <w:trPr>
          <w:trHeight w:val="430"/>
        </w:trPr>
        <w:tc>
          <w:tcPr>
            <w:tcW w:w="360" w:type="dxa"/>
            <w:tcBorders>
              <w:top w:val="single" w:sz="4" w:space="0" w:color="auto"/>
              <w:left w:val="single" w:sz="4" w:space="0" w:color="auto"/>
              <w:bottom w:val="single" w:sz="4" w:space="0" w:color="auto"/>
              <w:right w:val="single" w:sz="4" w:space="0" w:color="auto"/>
            </w:tcBorders>
            <w:hideMark/>
          </w:tcPr>
          <w:p w14:paraId="3CD4E9DE" w14:textId="77777777" w:rsidR="00C2796F" w:rsidRDefault="00C2796F" w:rsidP="0007416E">
            <w:pPr>
              <w:spacing w:line="360" w:lineRule="auto"/>
              <w:rPr>
                <w:rFonts w:ascii="Arial" w:hAnsi="Arial"/>
                <w:sz w:val="24"/>
              </w:rPr>
            </w:pPr>
            <w:r>
              <w:t>4.</w:t>
            </w:r>
          </w:p>
        </w:tc>
        <w:tc>
          <w:tcPr>
            <w:tcW w:w="8865" w:type="dxa"/>
            <w:tcBorders>
              <w:top w:val="single" w:sz="4" w:space="0" w:color="auto"/>
              <w:left w:val="single" w:sz="4" w:space="0" w:color="auto"/>
              <w:bottom w:val="single" w:sz="4" w:space="0" w:color="auto"/>
              <w:right w:val="single" w:sz="4" w:space="0" w:color="auto"/>
            </w:tcBorders>
          </w:tcPr>
          <w:p w14:paraId="4F1CC00A" w14:textId="77777777" w:rsidR="00C2796F" w:rsidRDefault="00C2796F" w:rsidP="0007416E">
            <w:pPr>
              <w:spacing w:line="360" w:lineRule="auto"/>
              <w:rPr>
                <w:rFonts w:ascii="Arial" w:hAnsi="Arial"/>
                <w:sz w:val="24"/>
              </w:rPr>
            </w:pPr>
          </w:p>
        </w:tc>
      </w:tr>
      <w:tr w:rsidR="00C2796F" w14:paraId="7EB07FC5" w14:textId="77777777" w:rsidTr="0007416E">
        <w:trPr>
          <w:trHeight w:val="430"/>
        </w:trPr>
        <w:tc>
          <w:tcPr>
            <w:tcW w:w="360" w:type="dxa"/>
            <w:tcBorders>
              <w:top w:val="single" w:sz="4" w:space="0" w:color="auto"/>
              <w:left w:val="single" w:sz="4" w:space="0" w:color="auto"/>
              <w:bottom w:val="single" w:sz="4" w:space="0" w:color="auto"/>
              <w:right w:val="single" w:sz="4" w:space="0" w:color="auto"/>
            </w:tcBorders>
            <w:hideMark/>
          </w:tcPr>
          <w:p w14:paraId="2A594C0D" w14:textId="77777777" w:rsidR="00C2796F" w:rsidRDefault="00C2796F" w:rsidP="0007416E">
            <w:pPr>
              <w:spacing w:line="360" w:lineRule="auto"/>
              <w:rPr>
                <w:rFonts w:ascii="Arial" w:hAnsi="Arial"/>
                <w:sz w:val="24"/>
              </w:rPr>
            </w:pPr>
            <w:r>
              <w:t>5.</w:t>
            </w:r>
          </w:p>
        </w:tc>
        <w:tc>
          <w:tcPr>
            <w:tcW w:w="8865" w:type="dxa"/>
            <w:tcBorders>
              <w:top w:val="single" w:sz="4" w:space="0" w:color="auto"/>
              <w:left w:val="single" w:sz="4" w:space="0" w:color="auto"/>
              <w:bottom w:val="single" w:sz="4" w:space="0" w:color="auto"/>
              <w:right w:val="single" w:sz="4" w:space="0" w:color="auto"/>
            </w:tcBorders>
          </w:tcPr>
          <w:p w14:paraId="3EC74BB7" w14:textId="77777777" w:rsidR="00C2796F" w:rsidRDefault="00C2796F" w:rsidP="0007416E">
            <w:pPr>
              <w:spacing w:line="360" w:lineRule="auto"/>
              <w:rPr>
                <w:rFonts w:ascii="Arial" w:hAnsi="Arial"/>
                <w:sz w:val="24"/>
              </w:rPr>
            </w:pPr>
          </w:p>
        </w:tc>
      </w:tr>
      <w:tr w:rsidR="00C2796F" w14:paraId="7E4EB732" w14:textId="77777777" w:rsidTr="0007416E">
        <w:trPr>
          <w:trHeight w:val="430"/>
        </w:trPr>
        <w:tc>
          <w:tcPr>
            <w:tcW w:w="360" w:type="dxa"/>
            <w:tcBorders>
              <w:top w:val="single" w:sz="4" w:space="0" w:color="auto"/>
              <w:left w:val="single" w:sz="4" w:space="0" w:color="auto"/>
              <w:bottom w:val="single" w:sz="4" w:space="0" w:color="auto"/>
              <w:right w:val="single" w:sz="4" w:space="0" w:color="auto"/>
            </w:tcBorders>
            <w:hideMark/>
          </w:tcPr>
          <w:p w14:paraId="5422B608" w14:textId="77777777" w:rsidR="00C2796F" w:rsidRDefault="00C2796F" w:rsidP="0007416E">
            <w:pPr>
              <w:spacing w:line="360" w:lineRule="auto"/>
              <w:rPr>
                <w:rFonts w:ascii="Arial" w:hAnsi="Arial"/>
                <w:sz w:val="24"/>
              </w:rPr>
            </w:pPr>
            <w:r>
              <w:t>6.</w:t>
            </w:r>
          </w:p>
        </w:tc>
        <w:tc>
          <w:tcPr>
            <w:tcW w:w="8865" w:type="dxa"/>
            <w:tcBorders>
              <w:top w:val="single" w:sz="4" w:space="0" w:color="auto"/>
              <w:left w:val="single" w:sz="4" w:space="0" w:color="auto"/>
              <w:bottom w:val="single" w:sz="4" w:space="0" w:color="auto"/>
              <w:right w:val="single" w:sz="4" w:space="0" w:color="auto"/>
            </w:tcBorders>
          </w:tcPr>
          <w:p w14:paraId="52AE2859" w14:textId="77777777" w:rsidR="00C2796F" w:rsidRDefault="00C2796F" w:rsidP="0007416E">
            <w:pPr>
              <w:spacing w:line="360" w:lineRule="auto"/>
              <w:rPr>
                <w:rFonts w:ascii="Arial" w:hAnsi="Arial"/>
                <w:sz w:val="24"/>
              </w:rPr>
            </w:pPr>
          </w:p>
        </w:tc>
      </w:tr>
      <w:tr w:rsidR="00C2796F" w14:paraId="4ADC42EB" w14:textId="77777777" w:rsidTr="0007416E">
        <w:tc>
          <w:tcPr>
            <w:tcW w:w="9225" w:type="dxa"/>
            <w:gridSpan w:val="2"/>
            <w:tcBorders>
              <w:top w:val="single" w:sz="4" w:space="0" w:color="auto"/>
              <w:left w:val="single" w:sz="4" w:space="0" w:color="auto"/>
              <w:bottom w:val="single" w:sz="4" w:space="0" w:color="auto"/>
              <w:right w:val="single" w:sz="4" w:space="0" w:color="auto"/>
            </w:tcBorders>
          </w:tcPr>
          <w:p w14:paraId="2CD6E357" w14:textId="77777777" w:rsidR="00C2796F" w:rsidRDefault="00C2796F" w:rsidP="0007416E">
            <w:pPr>
              <w:spacing w:line="360" w:lineRule="auto"/>
              <w:rPr>
                <w:rFonts w:ascii="Arial" w:hAnsi="Arial"/>
                <w:sz w:val="24"/>
              </w:rPr>
            </w:pPr>
          </w:p>
        </w:tc>
      </w:tr>
    </w:tbl>
    <w:p w14:paraId="7F0001B1" w14:textId="77777777" w:rsidR="00C2796F" w:rsidRDefault="00C2796F" w:rsidP="00C2796F">
      <w:pPr>
        <w:rPr>
          <w:rFonts w:ascii="Arial" w:hAnsi="Arial"/>
        </w:rPr>
      </w:pPr>
    </w:p>
    <w:p w14:paraId="3E4DD8B7" w14:textId="77777777" w:rsidR="00C2796F" w:rsidRDefault="00C2796F" w:rsidP="00C2796F">
      <w:r>
        <w:t>When everybody has completed the questionnaires, hand them back to the original groups.  Collate the questionnaires, ranking the solutions as according to the replies received.</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32"/>
        <w:gridCol w:w="7296"/>
      </w:tblGrid>
      <w:tr w:rsidR="00C2796F" w14:paraId="7C98B9C5" w14:textId="77777777" w:rsidTr="0007416E">
        <w:tc>
          <w:tcPr>
            <w:tcW w:w="9225" w:type="dxa"/>
            <w:gridSpan w:val="2"/>
            <w:tcBorders>
              <w:top w:val="single" w:sz="4" w:space="0" w:color="auto"/>
              <w:left w:val="single" w:sz="4" w:space="0" w:color="auto"/>
              <w:bottom w:val="single" w:sz="4" w:space="0" w:color="auto"/>
              <w:right w:val="single" w:sz="4" w:space="0" w:color="auto"/>
            </w:tcBorders>
            <w:hideMark/>
          </w:tcPr>
          <w:p w14:paraId="4B7FB03C" w14:textId="77777777" w:rsidR="00C2796F" w:rsidRDefault="00C2796F" w:rsidP="0007416E">
            <w:pPr>
              <w:rPr>
                <w:rFonts w:ascii="Arial" w:hAnsi="Arial"/>
                <w:sz w:val="24"/>
              </w:rPr>
            </w:pPr>
            <w:r>
              <w:t>Number of positive replies:</w:t>
            </w:r>
          </w:p>
        </w:tc>
      </w:tr>
      <w:tr w:rsidR="00C2796F" w14:paraId="6E566424" w14:textId="77777777" w:rsidTr="0007416E">
        <w:tc>
          <w:tcPr>
            <w:tcW w:w="1440" w:type="dxa"/>
            <w:tcBorders>
              <w:top w:val="single" w:sz="4" w:space="0" w:color="auto"/>
              <w:left w:val="single" w:sz="4" w:space="0" w:color="auto"/>
              <w:bottom w:val="single" w:sz="4" w:space="0" w:color="auto"/>
              <w:right w:val="single" w:sz="4" w:space="0" w:color="auto"/>
            </w:tcBorders>
            <w:hideMark/>
          </w:tcPr>
          <w:p w14:paraId="0A1BC1D1" w14:textId="77777777" w:rsidR="00C2796F" w:rsidRDefault="00C2796F" w:rsidP="0007416E">
            <w:pPr>
              <w:spacing w:line="360" w:lineRule="auto"/>
              <w:rPr>
                <w:rFonts w:ascii="Arial" w:hAnsi="Arial"/>
                <w:sz w:val="24"/>
              </w:rPr>
            </w:pPr>
            <w:r>
              <w:t>Solution 1</w:t>
            </w:r>
          </w:p>
        </w:tc>
        <w:tc>
          <w:tcPr>
            <w:tcW w:w="7785" w:type="dxa"/>
            <w:tcBorders>
              <w:top w:val="single" w:sz="4" w:space="0" w:color="auto"/>
              <w:left w:val="single" w:sz="4" w:space="0" w:color="auto"/>
              <w:bottom w:val="single" w:sz="4" w:space="0" w:color="auto"/>
              <w:right w:val="single" w:sz="4" w:space="0" w:color="auto"/>
            </w:tcBorders>
          </w:tcPr>
          <w:p w14:paraId="65E71D28" w14:textId="77777777" w:rsidR="00C2796F" w:rsidRDefault="00C2796F" w:rsidP="0007416E">
            <w:pPr>
              <w:rPr>
                <w:rFonts w:ascii="Arial" w:hAnsi="Arial"/>
                <w:sz w:val="24"/>
              </w:rPr>
            </w:pPr>
          </w:p>
        </w:tc>
      </w:tr>
      <w:tr w:rsidR="00C2796F" w14:paraId="2946D1D5" w14:textId="77777777" w:rsidTr="0007416E">
        <w:tc>
          <w:tcPr>
            <w:tcW w:w="1440" w:type="dxa"/>
            <w:tcBorders>
              <w:top w:val="single" w:sz="4" w:space="0" w:color="auto"/>
              <w:left w:val="single" w:sz="4" w:space="0" w:color="auto"/>
              <w:bottom w:val="single" w:sz="4" w:space="0" w:color="auto"/>
              <w:right w:val="single" w:sz="4" w:space="0" w:color="auto"/>
            </w:tcBorders>
            <w:hideMark/>
          </w:tcPr>
          <w:p w14:paraId="034CA667" w14:textId="77777777" w:rsidR="00C2796F" w:rsidRDefault="00C2796F" w:rsidP="0007416E">
            <w:pPr>
              <w:spacing w:line="360" w:lineRule="auto"/>
              <w:rPr>
                <w:rFonts w:ascii="Arial" w:hAnsi="Arial"/>
                <w:sz w:val="24"/>
              </w:rPr>
            </w:pPr>
            <w:r>
              <w:t>Solution 2</w:t>
            </w:r>
          </w:p>
        </w:tc>
        <w:tc>
          <w:tcPr>
            <w:tcW w:w="7785" w:type="dxa"/>
            <w:tcBorders>
              <w:top w:val="single" w:sz="4" w:space="0" w:color="auto"/>
              <w:left w:val="single" w:sz="4" w:space="0" w:color="auto"/>
              <w:bottom w:val="single" w:sz="4" w:space="0" w:color="auto"/>
              <w:right w:val="single" w:sz="4" w:space="0" w:color="auto"/>
            </w:tcBorders>
          </w:tcPr>
          <w:p w14:paraId="2E98717F" w14:textId="77777777" w:rsidR="00C2796F" w:rsidRDefault="00C2796F" w:rsidP="0007416E">
            <w:pPr>
              <w:rPr>
                <w:rFonts w:ascii="Arial" w:hAnsi="Arial"/>
                <w:sz w:val="24"/>
              </w:rPr>
            </w:pPr>
          </w:p>
        </w:tc>
      </w:tr>
      <w:tr w:rsidR="00C2796F" w14:paraId="7ACC540A" w14:textId="77777777" w:rsidTr="0007416E">
        <w:tc>
          <w:tcPr>
            <w:tcW w:w="1440" w:type="dxa"/>
            <w:tcBorders>
              <w:top w:val="single" w:sz="4" w:space="0" w:color="auto"/>
              <w:left w:val="single" w:sz="4" w:space="0" w:color="auto"/>
              <w:bottom w:val="single" w:sz="4" w:space="0" w:color="auto"/>
              <w:right w:val="single" w:sz="4" w:space="0" w:color="auto"/>
            </w:tcBorders>
            <w:hideMark/>
          </w:tcPr>
          <w:p w14:paraId="1CECA7CE" w14:textId="77777777" w:rsidR="00C2796F" w:rsidRDefault="00C2796F" w:rsidP="0007416E">
            <w:pPr>
              <w:spacing w:line="360" w:lineRule="auto"/>
              <w:rPr>
                <w:rFonts w:ascii="Arial" w:hAnsi="Arial"/>
                <w:sz w:val="24"/>
              </w:rPr>
            </w:pPr>
            <w:r>
              <w:t>Solution 3</w:t>
            </w:r>
          </w:p>
        </w:tc>
        <w:tc>
          <w:tcPr>
            <w:tcW w:w="7785" w:type="dxa"/>
            <w:tcBorders>
              <w:top w:val="single" w:sz="4" w:space="0" w:color="auto"/>
              <w:left w:val="single" w:sz="4" w:space="0" w:color="auto"/>
              <w:bottom w:val="single" w:sz="4" w:space="0" w:color="auto"/>
              <w:right w:val="single" w:sz="4" w:space="0" w:color="auto"/>
            </w:tcBorders>
          </w:tcPr>
          <w:p w14:paraId="3DEE51FE" w14:textId="77777777" w:rsidR="00C2796F" w:rsidRDefault="00C2796F" w:rsidP="0007416E">
            <w:pPr>
              <w:rPr>
                <w:rFonts w:ascii="Arial" w:hAnsi="Arial"/>
                <w:sz w:val="24"/>
              </w:rPr>
            </w:pPr>
          </w:p>
        </w:tc>
      </w:tr>
      <w:tr w:rsidR="00C2796F" w14:paraId="01EA9EBA" w14:textId="77777777" w:rsidTr="0007416E">
        <w:tc>
          <w:tcPr>
            <w:tcW w:w="1440" w:type="dxa"/>
            <w:tcBorders>
              <w:top w:val="single" w:sz="4" w:space="0" w:color="auto"/>
              <w:left w:val="single" w:sz="4" w:space="0" w:color="auto"/>
              <w:bottom w:val="single" w:sz="4" w:space="0" w:color="auto"/>
              <w:right w:val="single" w:sz="4" w:space="0" w:color="auto"/>
            </w:tcBorders>
            <w:hideMark/>
          </w:tcPr>
          <w:p w14:paraId="0BC0EA83" w14:textId="77777777" w:rsidR="00C2796F" w:rsidRDefault="00C2796F" w:rsidP="0007416E">
            <w:pPr>
              <w:spacing w:line="360" w:lineRule="auto"/>
              <w:rPr>
                <w:rFonts w:ascii="Arial" w:hAnsi="Arial"/>
                <w:sz w:val="24"/>
              </w:rPr>
            </w:pPr>
            <w:r>
              <w:t>Solution 4</w:t>
            </w:r>
          </w:p>
        </w:tc>
        <w:tc>
          <w:tcPr>
            <w:tcW w:w="7785" w:type="dxa"/>
            <w:tcBorders>
              <w:top w:val="single" w:sz="4" w:space="0" w:color="auto"/>
              <w:left w:val="single" w:sz="4" w:space="0" w:color="auto"/>
              <w:bottom w:val="single" w:sz="4" w:space="0" w:color="auto"/>
              <w:right w:val="single" w:sz="4" w:space="0" w:color="auto"/>
            </w:tcBorders>
          </w:tcPr>
          <w:p w14:paraId="02F16635" w14:textId="77777777" w:rsidR="00C2796F" w:rsidRDefault="00C2796F" w:rsidP="0007416E">
            <w:pPr>
              <w:rPr>
                <w:rFonts w:ascii="Arial" w:hAnsi="Arial"/>
                <w:sz w:val="24"/>
              </w:rPr>
            </w:pPr>
          </w:p>
        </w:tc>
      </w:tr>
      <w:tr w:rsidR="00C2796F" w14:paraId="62607567" w14:textId="77777777" w:rsidTr="0007416E">
        <w:tc>
          <w:tcPr>
            <w:tcW w:w="1440" w:type="dxa"/>
            <w:tcBorders>
              <w:top w:val="single" w:sz="4" w:space="0" w:color="auto"/>
              <w:left w:val="single" w:sz="4" w:space="0" w:color="auto"/>
              <w:bottom w:val="single" w:sz="4" w:space="0" w:color="auto"/>
              <w:right w:val="single" w:sz="4" w:space="0" w:color="auto"/>
            </w:tcBorders>
            <w:hideMark/>
          </w:tcPr>
          <w:p w14:paraId="20D80424" w14:textId="77777777" w:rsidR="00C2796F" w:rsidRDefault="00C2796F" w:rsidP="0007416E">
            <w:pPr>
              <w:spacing w:line="360" w:lineRule="auto"/>
              <w:rPr>
                <w:rFonts w:ascii="Arial" w:hAnsi="Arial"/>
                <w:sz w:val="24"/>
              </w:rPr>
            </w:pPr>
            <w:r>
              <w:t>Solution 5</w:t>
            </w:r>
          </w:p>
        </w:tc>
        <w:tc>
          <w:tcPr>
            <w:tcW w:w="7785" w:type="dxa"/>
            <w:tcBorders>
              <w:top w:val="single" w:sz="4" w:space="0" w:color="auto"/>
              <w:left w:val="single" w:sz="4" w:space="0" w:color="auto"/>
              <w:bottom w:val="single" w:sz="4" w:space="0" w:color="auto"/>
              <w:right w:val="single" w:sz="4" w:space="0" w:color="auto"/>
            </w:tcBorders>
          </w:tcPr>
          <w:p w14:paraId="1A2396E4" w14:textId="77777777" w:rsidR="00C2796F" w:rsidRDefault="00C2796F" w:rsidP="0007416E">
            <w:pPr>
              <w:rPr>
                <w:rFonts w:ascii="Arial" w:hAnsi="Arial"/>
                <w:sz w:val="24"/>
              </w:rPr>
            </w:pPr>
          </w:p>
        </w:tc>
      </w:tr>
      <w:tr w:rsidR="00C2796F" w14:paraId="1752ED0E" w14:textId="77777777" w:rsidTr="0007416E">
        <w:tc>
          <w:tcPr>
            <w:tcW w:w="1440" w:type="dxa"/>
            <w:tcBorders>
              <w:top w:val="single" w:sz="4" w:space="0" w:color="auto"/>
              <w:left w:val="single" w:sz="4" w:space="0" w:color="auto"/>
              <w:bottom w:val="single" w:sz="4" w:space="0" w:color="auto"/>
              <w:right w:val="single" w:sz="4" w:space="0" w:color="auto"/>
            </w:tcBorders>
            <w:hideMark/>
          </w:tcPr>
          <w:p w14:paraId="2984E2AF" w14:textId="77777777" w:rsidR="00C2796F" w:rsidRDefault="00C2796F" w:rsidP="0007416E">
            <w:pPr>
              <w:spacing w:line="360" w:lineRule="auto"/>
              <w:rPr>
                <w:rFonts w:ascii="Arial" w:hAnsi="Arial"/>
                <w:sz w:val="24"/>
              </w:rPr>
            </w:pPr>
            <w:r>
              <w:t>Solution 6</w:t>
            </w:r>
          </w:p>
        </w:tc>
        <w:tc>
          <w:tcPr>
            <w:tcW w:w="7785" w:type="dxa"/>
            <w:tcBorders>
              <w:top w:val="single" w:sz="4" w:space="0" w:color="auto"/>
              <w:left w:val="single" w:sz="4" w:space="0" w:color="auto"/>
              <w:bottom w:val="single" w:sz="4" w:space="0" w:color="auto"/>
              <w:right w:val="single" w:sz="4" w:space="0" w:color="auto"/>
            </w:tcBorders>
          </w:tcPr>
          <w:p w14:paraId="69F92D7C" w14:textId="77777777" w:rsidR="00C2796F" w:rsidRDefault="00C2796F" w:rsidP="0007416E">
            <w:pPr>
              <w:rPr>
                <w:rFonts w:ascii="Arial" w:hAnsi="Arial"/>
                <w:sz w:val="24"/>
              </w:rPr>
            </w:pPr>
          </w:p>
        </w:tc>
      </w:tr>
      <w:tr w:rsidR="00C2796F" w14:paraId="3EE8DF9B" w14:textId="77777777" w:rsidTr="0007416E">
        <w:tc>
          <w:tcPr>
            <w:tcW w:w="1440" w:type="dxa"/>
            <w:tcBorders>
              <w:top w:val="single" w:sz="4" w:space="0" w:color="auto"/>
              <w:left w:val="single" w:sz="4" w:space="0" w:color="auto"/>
              <w:bottom w:val="single" w:sz="4" w:space="0" w:color="auto"/>
              <w:right w:val="single" w:sz="4" w:space="0" w:color="auto"/>
            </w:tcBorders>
            <w:hideMark/>
          </w:tcPr>
          <w:p w14:paraId="635CE0FD" w14:textId="77777777" w:rsidR="00C2796F" w:rsidRDefault="00C2796F" w:rsidP="0007416E">
            <w:pPr>
              <w:spacing w:line="360" w:lineRule="auto"/>
              <w:rPr>
                <w:rFonts w:ascii="Arial" w:hAnsi="Arial"/>
                <w:sz w:val="24"/>
              </w:rPr>
            </w:pPr>
            <w:r>
              <w:t>Alternative solutions</w:t>
            </w:r>
          </w:p>
        </w:tc>
        <w:tc>
          <w:tcPr>
            <w:tcW w:w="7785" w:type="dxa"/>
            <w:tcBorders>
              <w:top w:val="single" w:sz="4" w:space="0" w:color="auto"/>
              <w:left w:val="single" w:sz="4" w:space="0" w:color="auto"/>
              <w:bottom w:val="single" w:sz="4" w:space="0" w:color="auto"/>
              <w:right w:val="single" w:sz="4" w:space="0" w:color="auto"/>
            </w:tcBorders>
          </w:tcPr>
          <w:p w14:paraId="7D303EDF" w14:textId="77777777" w:rsidR="00C2796F" w:rsidRDefault="00C2796F" w:rsidP="0007416E">
            <w:pPr>
              <w:spacing w:line="360" w:lineRule="auto"/>
              <w:rPr>
                <w:rFonts w:ascii="Arial" w:hAnsi="Arial"/>
                <w:sz w:val="24"/>
              </w:rPr>
            </w:pPr>
          </w:p>
        </w:tc>
      </w:tr>
    </w:tbl>
    <w:p w14:paraId="06D71B0C" w14:textId="77777777" w:rsidR="00C2796F" w:rsidRDefault="00C2796F" w:rsidP="00C2796F">
      <w:pPr>
        <w:rPr>
          <w:rFonts w:ascii="Arial" w:hAnsi="Arial"/>
        </w:rPr>
      </w:pPr>
    </w:p>
    <w:p w14:paraId="053557C1" w14:textId="77777777" w:rsidR="00C2796F" w:rsidRDefault="00C2796F" w:rsidP="00C2796F">
      <w:pPr>
        <w:rPr>
          <w:rFonts w:ascii="Arial" w:hAnsi="Arial"/>
        </w:rPr>
      </w:pPr>
      <w:r>
        <w:rPr>
          <w:rFonts w:ascii="Arial" w:hAnsi="Arial"/>
        </w:rPr>
        <w:lastRenderedPageBreak/>
        <w:br w:type="page"/>
      </w:r>
    </w:p>
    <w:p w14:paraId="6A744A06" w14:textId="77777777" w:rsidR="00C2796F" w:rsidRDefault="00C2796F" w:rsidP="00C2796F">
      <w:r>
        <w:lastRenderedPageBreak/>
        <w:t>Now, evaluate the possible courses of action.</w:t>
      </w:r>
    </w:p>
    <w:p w14:paraId="0A48A9E4" w14:textId="77777777" w:rsidR="00C2796F" w:rsidRDefault="00C2796F" w:rsidP="00C2796F">
      <w:pPr>
        <w:pStyle w:val="ListBullet2"/>
      </w:pPr>
      <w:r>
        <w:t>Advantages</w:t>
      </w:r>
    </w:p>
    <w:p w14:paraId="20AA3DE9" w14:textId="77777777" w:rsidR="00C2796F" w:rsidRDefault="00C2796F" w:rsidP="00C2796F">
      <w:pPr>
        <w:pStyle w:val="ListBullet2"/>
      </w:pPr>
      <w:r>
        <w:t>Disadvantages</w:t>
      </w:r>
    </w:p>
    <w:p w14:paraId="3E15E252" w14:textId="77777777" w:rsidR="00C2796F" w:rsidRDefault="00C2796F" w:rsidP="00C2796F">
      <w:pPr>
        <w:pStyle w:val="ListBullet2"/>
      </w:pPr>
      <w:r>
        <w:t>Duration</w:t>
      </w:r>
    </w:p>
    <w:p w14:paraId="689832FC" w14:textId="77777777" w:rsidR="00C2796F" w:rsidRDefault="00C2796F" w:rsidP="00C2796F">
      <w:pPr>
        <w:pStyle w:val="ListBullet2"/>
      </w:pPr>
      <w:r>
        <w:t>Effects</w:t>
      </w:r>
    </w:p>
    <w:p w14:paraId="31E8ED87" w14:textId="77777777" w:rsidR="00C2796F" w:rsidRDefault="00C2796F" w:rsidP="00C2796F">
      <w:pPr>
        <w:pStyle w:val="ListBullet2"/>
      </w:pPr>
      <w:r>
        <w:t>Which factors do you think influenced your decision?</w:t>
      </w:r>
    </w:p>
    <w:p w14:paraId="4FED10CF" w14:textId="77777777" w:rsidR="00C2796F" w:rsidRDefault="00C2796F" w:rsidP="00C2796F">
      <w:r>
        <w:t>Refer back to Case Study 1 and your notes on that case study.</w:t>
      </w:r>
    </w:p>
    <w:p w14:paraId="54AABAF3" w14:textId="77777777" w:rsidR="00C2796F" w:rsidRDefault="00C2796F" w:rsidP="00C2796F">
      <w:r>
        <w:t>In a group, answer the following questions:</w:t>
      </w:r>
    </w:p>
    <w:p w14:paraId="34D2EFBE" w14:textId="77777777" w:rsidR="00C2796F" w:rsidRDefault="00C2796F" w:rsidP="00C2796F">
      <w:pPr>
        <w:pStyle w:val="ListBullet2"/>
      </w:pPr>
      <w:r>
        <w:t>List as many options (solutions) to the problem as you can.</w:t>
      </w:r>
    </w:p>
    <w:p w14:paraId="1B442258" w14:textId="77777777" w:rsidR="00C2796F" w:rsidRDefault="00C2796F" w:rsidP="00C2796F">
      <w:pPr>
        <w:pStyle w:val="ListBullet2"/>
      </w:pPr>
      <w:r>
        <w:t>What are the likely end results of each of the above options?</w:t>
      </w:r>
    </w:p>
    <w:p w14:paraId="1FE6470A" w14:textId="77777777" w:rsidR="00C2796F" w:rsidRDefault="00C2796F" w:rsidP="00C2796F">
      <w:pPr>
        <w:pStyle w:val="ListBullet2"/>
      </w:pPr>
      <w:r>
        <w:t>Which option seems to be the best from all angles?  Motivate your answer.</w:t>
      </w:r>
    </w:p>
    <w:p w14:paraId="603FFF88" w14:textId="77777777" w:rsidR="00C2796F" w:rsidRDefault="00C2796F" w:rsidP="00C2796F"/>
    <w:p w14:paraId="123AE764" w14:textId="77777777" w:rsidR="00C2796F" w:rsidRDefault="00C2796F" w:rsidP="00C2796F">
      <w:pPr>
        <w:pStyle w:val="MyFormAssmtHdg"/>
      </w:pPr>
      <w:bookmarkStart w:id="4" w:name="_Toc415419141"/>
      <w:r>
        <w:t>Formative Assessment SO4 AC 1 – 3, SO5 AC 1 - 3</w:t>
      </w:r>
      <w:bookmarkEnd w:id="4"/>
    </w:p>
    <w:p w14:paraId="78CB98C7" w14:textId="77777777" w:rsidR="00C2796F" w:rsidRDefault="00C2796F" w:rsidP="00C2796F">
      <w:pPr>
        <w:pStyle w:val="Heading4"/>
      </w:pPr>
      <w:r>
        <w:t>Refer to Case Study 1</w:t>
      </w:r>
    </w:p>
    <w:p w14:paraId="35B10600" w14:textId="77777777" w:rsidR="00C2796F" w:rsidRDefault="00C2796F" w:rsidP="00C2796F">
      <w:pPr>
        <w:pStyle w:val="ListBullet2"/>
      </w:pPr>
      <w:r>
        <w:t>Develop an action plan to implement the solution</w:t>
      </w:r>
    </w:p>
    <w:p w14:paraId="634003A4" w14:textId="77777777" w:rsidR="00C2796F" w:rsidRDefault="00C2796F" w:rsidP="00C2796F">
      <w:pPr>
        <w:pStyle w:val="ListBullet2"/>
        <w:rPr>
          <w:lang w:val="en-US"/>
        </w:rPr>
      </w:pPr>
      <w:r>
        <w:rPr>
          <w:lang w:val="en-US"/>
        </w:rPr>
        <w:t>Determine who the stakeholders are that have to be consulted</w:t>
      </w:r>
    </w:p>
    <w:p w14:paraId="29D89C05" w14:textId="77777777" w:rsidR="00C2796F" w:rsidRDefault="00C2796F" w:rsidP="00C2796F">
      <w:pPr>
        <w:pStyle w:val="ListBullet2"/>
        <w:rPr>
          <w:lang w:val="en-US"/>
        </w:rPr>
      </w:pPr>
      <w:r>
        <w:rPr>
          <w:lang w:val="en-US"/>
        </w:rPr>
        <w:t>Decide how long you will monitor the implementation of the solution</w:t>
      </w:r>
    </w:p>
    <w:p w14:paraId="75E645CD" w14:textId="77777777" w:rsidR="00C2796F" w:rsidRDefault="00C2796F" w:rsidP="00C2796F">
      <w:pPr>
        <w:pStyle w:val="ListBullet2"/>
        <w:rPr>
          <w:lang w:val="en-US"/>
        </w:rPr>
      </w:pPr>
      <w:r>
        <w:rPr>
          <w:lang w:val="en-US"/>
        </w:rPr>
        <w:t>Decide how you will monitor the implementation</w:t>
      </w:r>
    </w:p>
    <w:p w14:paraId="1E10CF72" w14:textId="77777777" w:rsidR="00C2796F" w:rsidRDefault="00C2796F" w:rsidP="00C2796F">
      <w:pPr>
        <w:pStyle w:val="Heading4"/>
      </w:pPr>
      <w:r>
        <w:t>Case study 2</w:t>
      </w:r>
    </w:p>
    <w:p w14:paraId="05F31991" w14:textId="77777777" w:rsidR="00C2796F" w:rsidRDefault="00C2796F" w:rsidP="00C2796F">
      <w:r>
        <w:object w:dxaOrig="1440" w:dyaOrig="1440" w14:anchorId="503A47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97.9pt;margin-top:20.95pt;width:173pt;height:244pt;z-index:251659264">
            <v:imagedata r:id="rId5" o:title=""/>
            <w10:wrap type="square"/>
          </v:shape>
          <o:OLEObject Type="Embed" ProgID="Visio.Drawing.11" ShapeID="_x0000_s1026" DrawAspect="Content" ObjectID="_1695202433" r:id="rId6"/>
        </w:object>
      </w:r>
      <w:r>
        <w:t>Study the following case situation and then answer all the questions that follow.</w:t>
      </w:r>
    </w:p>
    <w:p w14:paraId="5A287849" w14:textId="77777777" w:rsidR="00C2796F" w:rsidRDefault="00C2796F" w:rsidP="00C2796F">
      <w:r>
        <w:t>Jerry Davids is the supervisor of an association of more than 50 000 members. Along with standards and professional development, one of the prime services the association provides to its members is information like referrals, pamphlets, brochures, books, videos and other materials.</w:t>
      </w:r>
    </w:p>
    <w:p w14:paraId="5D9B7397" w14:textId="77777777" w:rsidR="00C2796F" w:rsidRDefault="00C2796F" w:rsidP="00C2796F">
      <w:r>
        <w:t>As seen on the flow chart, requests for information are handled first by the member Services Department, where they are separated according to type and the necessary internal forms are completed. These forms are then sent to the appropriate departments for sorting, boxing and mailing</w:t>
      </w:r>
    </w:p>
    <w:p w14:paraId="2FAE575A" w14:textId="77777777" w:rsidR="00C2796F" w:rsidRDefault="00C2796F" w:rsidP="00C2796F">
      <w:r>
        <w:t>There is evidence of a backlog in the Members Services Department. Videos are not being sent on time and delivery dates are as much as four weeks after the receipt of the request.</w:t>
      </w:r>
    </w:p>
    <w:p w14:paraId="4E59D5F6" w14:textId="77777777" w:rsidR="00C2796F" w:rsidRDefault="00C2796F" w:rsidP="00C2796F">
      <w:r>
        <w:t>Jerry has checked with the despatch department and found that they receive the paperwork and then deliver the goods the same day.</w:t>
      </w:r>
    </w:p>
    <w:p w14:paraId="67721608" w14:textId="77777777" w:rsidR="00C2796F" w:rsidRDefault="00C2796F" w:rsidP="00C2796F">
      <w:r>
        <w:t>Jerry has decided to call a meeting with David Wagner, who is in charge of the Member Services Department, to iron out the problem.</w:t>
      </w:r>
    </w:p>
    <w:p w14:paraId="1EC41EAE" w14:textId="77777777" w:rsidR="00C2796F" w:rsidRDefault="00C2796F" w:rsidP="00C2796F">
      <w:r>
        <w:lastRenderedPageBreak/>
        <w:t>The following is their conversation:</w:t>
      </w:r>
    </w:p>
    <w:p w14:paraId="64D9B0A8" w14:textId="77777777" w:rsidR="00C2796F" w:rsidRDefault="00C2796F" w:rsidP="00C2796F">
      <w:pPr>
        <w:ind w:left="1440" w:hanging="1270"/>
      </w:pPr>
      <w:r>
        <w:t>Jerry:</w:t>
      </w:r>
      <w:r>
        <w:tab/>
        <w:t xml:space="preserve">David, I am sure you are wondering why I called you in.  It seems you have a rather serious backlog in </w:t>
      </w:r>
      <w:r>
        <w:tab/>
        <w:t>processing requests for member information.</w:t>
      </w:r>
    </w:p>
    <w:p w14:paraId="0E5B06C2" w14:textId="77777777" w:rsidR="00C2796F" w:rsidRDefault="00C2796F" w:rsidP="00C2796F">
      <w:pPr>
        <w:ind w:left="1440" w:hanging="1270"/>
      </w:pPr>
      <w:r>
        <w:t>David:</w:t>
      </w:r>
      <w:r>
        <w:tab/>
        <w:t xml:space="preserve">Well, I understand that, of course. As a matter of </w:t>
      </w:r>
      <w:proofErr w:type="gramStart"/>
      <w:r>
        <w:t>fact</w:t>
      </w:r>
      <w:proofErr w:type="gramEnd"/>
      <w:r>
        <w:t xml:space="preserve"> it </w:t>
      </w:r>
      <w:r>
        <w:tab/>
        <w:t xml:space="preserve">is quite timely, because I was going to talk to you about </w:t>
      </w:r>
      <w:r>
        <w:tab/>
        <w:t xml:space="preserve">it.  One of the real problems we have is that we are </w:t>
      </w:r>
      <w:r>
        <w:tab/>
        <w:t>getting tons of requests that we simply cannot handle.</w:t>
      </w:r>
    </w:p>
    <w:p w14:paraId="551EFF44" w14:textId="77777777" w:rsidR="00C2796F" w:rsidRDefault="00C2796F" w:rsidP="00C2796F">
      <w:pPr>
        <w:ind w:left="1440" w:hanging="1270"/>
      </w:pPr>
      <w:r>
        <w:t>Jerry:</w:t>
      </w:r>
      <w:r>
        <w:tab/>
        <w:t xml:space="preserve">Our total volume hasn't increased in over eight months. </w:t>
      </w:r>
      <w:r>
        <w:tab/>
        <w:t>What seems to be the hold up?</w:t>
      </w:r>
    </w:p>
    <w:p w14:paraId="2133B5C9" w14:textId="77777777" w:rsidR="00C2796F" w:rsidRDefault="00C2796F" w:rsidP="00C2796F">
      <w:pPr>
        <w:ind w:left="1440" w:hanging="1270"/>
      </w:pPr>
      <w:r>
        <w:t>David:</w:t>
      </w:r>
      <w:r>
        <w:tab/>
        <w:t xml:space="preserve">Well, typically a request will come in from one of our </w:t>
      </w:r>
      <w:r>
        <w:tab/>
        <w:t xml:space="preserve">members asking for more than one item.  Let's use </w:t>
      </w:r>
      <w:r>
        <w:tab/>
        <w:t xml:space="preserve">video for example.  We sort an order for a video that goes to the </w:t>
      </w:r>
      <w:proofErr w:type="gramStart"/>
      <w:r>
        <w:t>audio visual</w:t>
      </w:r>
      <w:proofErr w:type="gramEnd"/>
      <w:r>
        <w:t xml:space="preserve"> library and, if the request also </w:t>
      </w:r>
      <w:r>
        <w:tab/>
        <w:t xml:space="preserve">includes such things as pamphlets, we make the order for pamphlet packaging. Usually, it also takes some </w:t>
      </w:r>
      <w:r>
        <w:tab/>
        <w:t>kind of correspondence back to the member because they invariably ask for other kinds of information they can't provide.</w:t>
      </w:r>
    </w:p>
    <w:p w14:paraId="57D1B0F1" w14:textId="77777777" w:rsidR="00C2796F" w:rsidRDefault="00C2796F" w:rsidP="00C2796F">
      <w:pPr>
        <w:ind w:left="1440"/>
      </w:pPr>
      <w:r>
        <w:t>Jerry:</w:t>
      </w:r>
      <w:r>
        <w:tab/>
        <w:t xml:space="preserve">I see.  Well, what do you feel is the </w:t>
      </w:r>
      <w:proofErr w:type="gramStart"/>
      <w:r>
        <w:t>solution.</w:t>
      </w:r>
      <w:proofErr w:type="gramEnd"/>
    </w:p>
    <w:p w14:paraId="227DEDFC" w14:textId="77777777" w:rsidR="00C2796F" w:rsidRDefault="00C2796F" w:rsidP="00C2796F">
      <w:pPr>
        <w:ind w:left="1440" w:hanging="1270"/>
      </w:pPr>
      <w:r>
        <w:t>David:</w:t>
      </w:r>
      <w:r>
        <w:tab/>
        <w:t xml:space="preserve">Because of the increasing volume of this type of order </w:t>
      </w:r>
      <w:r>
        <w:tab/>
        <w:t>we simply have to have another employee if we are going to keep up with the demand.</w:t>
      </w:r>
    </w:p>
    <w:p w14:paraId="541FAD9E" w14:textId="77777777" w:rsidR="00C2796F" w:rsidRDefault="00C2796F" w:rsidP="00C2796F"/>
    <w:p w14:paraId="5E5474C4" w14:textId="77777777" w:rsidR="00C2796F" w:rsidRDefault="00C2796F" w:rsidP="00C2796F">
      <w:r>
        <w:t>Answer all the following questions. Show the process you followed with each step.  Ensure that you follow all the steps and consider all the options as per the learner guide.  Indicate your steps and processes.</w:t>
      </w:r>
    </w:p>
    <w:p w14:paraId="69107265" w14:textId="77777777" w:rsidR="00C2796F" w:rsidRDefault="00C2796F" w:rsidP="00C2796F">
      <w:pPr>
        <w:pStyle w:val="ListBullet2"/>
      </w:pPr>
      <w:r>
        <w:t>Define the apparent problem</w:t>
      </w:r>
    </w:p>
    <w:p w14:paraId="37017BD0" w14:textId="77777777" w:rsidR="00C2796F" w:rsidRDefault="00C2796F" w:rsidP="00C2796F">
      <w:pPr>
        <w:pStyle w:val="ListBullet2"/>
      </w:pPr>
      <w:r>
        <w:t>List at least three symptoms of the problem</w:t>
      </w:r>
    </w:p>
    <w:p w14:paraId="4EF79C59" w14:textId="77777777" w:rsidR="00C2796F" w:rsidRDefault="00C2796F" w:rsidP="00C2796F">
      <w:pPr>
        <w:pStyle w:val="ListBullet2"/>
      </w:pPr>
      <w:r>
        <w:t xml:space="preserve">Analyse the problem  </w:t>
      </w:r>
    </w:p>
    <w:p w14:paraId="0C35EE9B" w14:textId="77777777" w:rsidR="00C2796F" w:rsidRDefault="00C2796F" w:rsidP="00C2796F">
      <w:pPr>
        <w:pStyle w:val="ListBullet2"/>
      </w:pPr>
      <w:r>
        <w:t>From the information given in the case situation, list at least three facts about this problem</w:t>
      </w:r>
    </w:p>
    <w:p w14:paraId="0C0F75D8" w14:textId="77777777" w:rsidR="00C2796F" w:rsidRDefault="00C2796F" w:rsidP="00C2796F">
      <w:pPr>
        <w:pStyle w:val="ListBullet2"/>
      </w:pPr>
      <w:r>
        <w:t>Restate the problem</w:t>
      </w:r>
    </w:p>
    <w:p w14:paraId="4828A886" w14:textId="77777777" w:rsidR="00C2796F" w:rsidRDefault="00C2796F" w:rsidP="00C2796F">
      <w:pPr>
        <w:pStyle w:val="ListBullet2"/>
      </w:pPr>
      <w:r>
        <w:t xml:space="preserve"> Determine possible causes of action </w:t>
      </w:r>
    </w:p>
    <w:p w14:paraId="5AD5FA57" w14:textId="77777777" w:rsidR="00C2796F" w:rsidRDefault="00C2796F" w:rsidP="00C2796F">
      <w:pPr>
        <w:pStyle w:val="ListBullet2"/>
      </w:pPr>
      <w:r>
        <w:t xml:space="preserve">Which problem solving techniques would you use?  Why? </w:t>
      </w:r>
    </w:p>
    <w:p w14:paraId="5DF1B764" w14:textId="77777777" w:rsidR="00C2796F" w:rsidRDefault="00C2796F" w:rsidP="00C2796F">
      <w:pPr>
        <w:pStyle w:val="ListBullet2"/>
      </w:pPr>
      <w:r>
        <w:t xml:space="preserve">Establish the criteria and evaluate possible solutions against the criteria.  List at least three possible solutions other than taking on an additional person. </w:t>
      </w:r>
    </w:p>
    <w:p w14:paraId="1D1564BA" w14:textId="77777777" w:rsidR="00C2796F" w:rsidRDefault="00C2796F" w:rsidP="00C2796F">
      <w:pPr>
        <w:pStyle w:val="ListBullet2"/>
      </w:pPr>
      <w:r>
        <w:t>Evaluate the solutions</w:t>
      </w:r>
    </w:p>
    <w:p w14:paraId="58C5EE8A" w14:textId="77777777" w:rsidR="00C2796F" w:rsidRDefault="00C2796F" w:rsidP="00C2796F">
      <w:pPr>
        <w:pStyle w:val="ListBullet2"/>
      </w:pPr>
      <w:r>
        <w:t>If you were the departmental supervisor, what would your decision be to solve the problem? State your reasoning for this decision.</w:t>
      </w:r>
    </w:p>
    <w:p w14:paraId="3C5CFC19" w14:textId="77777777" w:rsidR="00C2796F" w:rsidRDefault="00C2796F" w:rsidP="00C2796F">
      <w:pPr>
        <w:pStyle w:val="ListBullet2"/>
      </w:pPr>
      <w:r>
        <w:t>How would you Implement the solution?</w:t>
      </w:r>
    </w:p>
    <w:p w14:paraId="56402E5C" w14:textId="77777777" w:rsidR="00C2796F" w:rsidRDefault="00C2796F" w:rsidP="00C2796F">
      <w:pPr>
        <w:rPr>
          <w:lang w:val="en-US"/>
        </w:rPr>
      </w:pPr>
    </w:p>
    <w:p w14:paraId="773F731C" w14:textId="77777777" w:rsidR="00C2796F" w:rsidRDefault="00C2796F" w:rsidP="00C2796F">
      <w:pPr>
        <w:rPr>
          <w:noProof/>
          <w:lang w:val="en-ZA"/>
        </w:rPr>
      </w:pPr>
    </w:p>
    <w:p w14:paraId="4059CDD5" w14:textId="1278F6D5" w:rsidR="001D653F" w:rsidRPr="00C2796F" w:rsidRDefault="001D653F">
      <w:pPr>
        <w:rPr>
          <w:lang w:val="en-ZA"/>
        </w:rPr>
      </w:pPr>
    </w:p>
    <w:sectPr w:rsidR="001D653F" w:rsidRPr="00C2796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E6EED686"/>
    <w:lvl w:ilvl="0">
      <w:start w:val="1"/>
      <w:numFmt w:val="bullet"/>
      <w:pStyle w:val="ListBullet2"/>
      <w:lvlText w:val=""/>
      <w:lvlJc w:val="left"/>
      <w:pPr>
        <w:ind w:left="72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796F"/>
    <w:rsid w:val="001D653F"/>
    <w:rsid w:val="00C2796F"/>
    <w:rsid w:val="00CF3F31"/>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0722B9E"/>
  <w15:chartTrackingRefBased/>
  <w15:docId w15:val="{345DC534-2297-4853-9476-7669E2DC96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2796F"/>
    <w:pPr>
      <w:spacing w:before="120" w:after="120" w:line="240" w:lineRule="auto"/>
      <w:jc w:val="both"/>
    </w:pPr>
    <w:rPr>
      <w:rFonts w:ascii="Verdana" w:eastAsia="Times New Roman" w:hAnsi="Verdana" w:cs="Arial"/>
      <w:sz w:val="20"/>
      <w:szCs w:val="24"/>
      <w:lang w:val="en-GB"/>
    </w:rPr>
  </w:style>
  <w:style w:type="paragraph" w:styleId="Heading1">
    <w:name w:val="heading 1"/>
    <w:aliases w:val="Part,Header1"/>
    <w:basedOn w:val="Normal"/>
    <w:next w:val="Normal"/>
    <w:link w:val="Heading1Char"/>
    <w:qFormat/>
    <w:rsid w:val="00C2796F"/>
    <w:pPr>
      <w:keepNext/>
      <w:spacing w:before="240"/>
      <w:jc w:val="center"/>
      <w:outlineLvl w:val="0"/>
    </w:pPr>
    <w:rPr>
      <w:b/>
      <w:bCs/>
      <w:sz w:val="36"/>
      <w:lang w:val="en-US"/>
    </w:rPr>
  </w:style>
  <w:style w:type="paragraph" w:styleId="Heading4">
    <w:name w:val="heading 4"/>
    <w:basedOn w:val="Normal"/>
    <w:next w:val="Normal"/>
    <w:link w:val="Heading4Char"/>
    <w:qFormat/>
    <w:rsid w:val="00C2796F"/>
    <w:pPr>
      <w:keepNext/>
      <w:spacing w:before="240" w:after="60"/>
      <w:outlineLvl w:val="3"/>
    </w:pPr>
    <w:rPr>
      <w:rFonts w:ascii="Bookman Old Style" w:hAnsi="Bookman Old Style" w:cs="Times New Roman"/>
      <w:b/>
      <w:bCs/>
      <w:i/>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Part Char,Header1 Char"/>
    <w:basedOn w:val="DefaultParagraphFont"/>
    <w:link w:val="Heading1"/>
    <w:rsid w:val="00C2796F"/>
    <w:rPr>
      <w:rFonts w:ascii="Verdana" w:eastAsia="Times New Roman" w:hAnsi="Verdana" w:cs="Arial"/>
      <w:b/>
      <w:bCs/>
      <w:sz w:val="36"/>
      <w:szCs w:val="24"/>
      <w:lang w:val="en-US"/>
    </w:rPr>
  </w:style>
  <w:style w:type="character" w:customStyle="1" w:styleId="Heading4Char">
    <w:name w:val="Heading 4 Char"/>
    <w:basedOn w:val="DefaultParagraphFont"/>
    <w:link w:val="Heading4"/>
    <w:rsid w:val="00C2796F"/>
    <w:rPr>
      <w:rFonts w:ascii="Bookman Old Style" w:eastAsia="Times New Roman" w:hAnsi="Bookman Old Style" w:cs="Times New Roman"/>
      <w:b/>
      <w:bCs/>
      <w:i/>
      <w:sz w:val="28"/>
      <w:szCs w:val="24"/>
      <w:lang w:val="en-GB"/>
    </w:rPr>
  </w:style>
  <w:style w:type="paragraph" w:styleId="ListBullet2">
    <w:name w:val="List Bullet 2"/>
    <w:basedOn w:val="Normal"/>
    <w:link w:val="ListBullet2Char"/>
    <w:qFormat/>
    <w:rsid w:val="00C2796F"/>
    <w:pPr>
      <w:numPr>
        <w:numId w:val="1"/>
      </w:numPr>
    </w:pPr>
  </w:style>
  <w:style w:type="character" w:customStyle="1" w:styleId="ListBullet2Char">
    <w:name w:val="List Bullet 2 Char"/>
    <w:link w:val="ListBullet2"/>
    <w:rsid w:val="00C2796F"/>
    <w:rPr>
      <w:rFonts w:ascii="Verdana" w:eastAsia="Times New Roman" w:hAnsi="Verdana" w:cs="Arial"/>
      <w:sz w:val="20"/>
      <w:szCs w:val="24"/>
      <w:lang w:val="en-GB"/>
    </w:rPr>
  </w:style>
  <w:style w:type="paragraph" w:customStyle="1" w:styleId="MyFormAssmtHdg">
    <w:name w:val="My Form Assmt Hdg"/>
    <w:basedOn w:val="Normal"/>
    <w:qFormat/>
    <w:rsid w:val="00C2796F"/>
    <w:pPr>
      <w:shd w:val="clear" w:color="auto" w:fill="C0C0C0"/>
      <w:spacing w:before="240"/>
      <w:outlineLvl w:val="2"/>
    </w:pPr>
    <w:rPr>
      <w:rFonts w:ascii="Palatino Linotype" w:hAnsi="Palatino Linotype" w:cs="Times New Roman"/>
      <w:color w:val="FFFFFF"/>
      <w:sz w:val="32"/>
      <w:szCs w:val="32"/>
      <w:lang w:val="en-Z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w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6</Pages>
  <Words>1071</Words>
  <Characters>6106</Characters>
  <Application>Microsoft Office Word</Application>
  <DocSecurity>0</DocSecurity>
  <Lines>50</Lines>
  <Paragraphs>14</Paragraphs>
  <ScaleCrop>false</ScaleCrop>
  <Company/>
  <LinksUpToDate>false</LinksUpToDate>
  <CharactersWithSpaces>7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pho Tshihlangu</dc:creator>
  <cp:keywords/>
  <dc:description/>
  <cp:lastModifiedBy>Mpho Tshihlangu</cp:lastModifiedBy>
  <cp:revision>1</cp:revision>
  <dcterms:created xsi:type="dcterms:W3CDTF">2021-10-08T10:47:00Z</dcterms:created>
  <dcterms:modified xsi:type="dcterms:W3CDTF">2021-10-08T10:47:00Z</dcterms:modified>
</cp:coreProperties>
</file>